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246C9" w:rsidRPr="002D0085" w:rsidRDefault="003246C9" w:rsidP="003246C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2D008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2D0085">
        <w:rPr>
          <w:rFonts w:ascii="標楷體" w:eastAsia="標楷體" w:hAnsi="標楷體"/>
          <w:sz w:val="36"/>
          <w:szCs w:val="36"/>
        </w:rPr>
        <w:t>/</w:t>
      </w:r>
      <w:r w:rsidRPr="002D008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85"/>
        <w:gridCol w:w="4861"/>
        <w:gridCol w:w="1179"/>
        <w:gridCol w:w="987"/>
        <w:gridCol w:w="1296"/>
      </w:tblGrid>
      <w:tr w:rsidR="003246C9" w:rsidRPr="002D0085" w:rsidTr="00501E24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圖書資料典藏及書庫管理B圖書資料異常狀況處理"/>
        <w:bookmarkStart w:id="1" w:name="_GoBack"/>
        <w:tc>
          <w:tcPr>
            <w:tcW w:w="25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pStyle w:val="31"/>
            </w:pPr>
            <w:r w:rsidRPr="002D0085">
              <w:fldChar w:fldCharType="begin"/>
            </w:r>
            <w:r w:rsidRPr="002D0085">
              <w:instrText xml:space="preserve"> HYPERLINK  \l "</w:instrText>
            </w:r>
            <w:r w:rsidRPr="002D0085">
              <w:rPr>
                <w:rFonts w:hint="eastAsia"/>
              </w:rPr>
              <w:instrText>圖書暨資訊處</w:instrText>
            </w:r>
            <w:r w:rsidRPr="002D0085">
              <w:instrText xml:space="preserve">" </w:instrText>
            </w:r>
            <w:r w:rsidRPr="002D0085">
              <w:fldChar w:fldCharType="separate"/>
            </w:r>
            <w:bookmarkStart w:id="2" w:name="_Toc217384019"/>
            <w:bookmarkStart w:id="3" w:name="_Toc92798212"/>
            <w:bookmarkStart w:id="4" w:name="_Toc99130223"/>
            <w:r w:rsidRPr="002D0085">
              <w:rPr>
                <w:rStyle w:val="a3"/>
                <w:rFonts w:hint="eastAsia"/>
              </w:rPr>
              <w:t>1180-</w:t>
            </w:r>
            <w:r w:rsidRPr="002D0085">
              <w:rPr>
                <w:rStyle w:val="a3"/>
              </w:rPr>
              <w:t>0</w:t>
            </w:r>
            <w:r w:rsidRPr="002D0085">
              <w:rPr>
                <w:rStyle w:val="a3"/>
                <w:rFonts w:hint="eastAsia"/>
              </w:rPr>
              <w:t>14-</w:t>
            </w:r>
            <w:r w:rsidRPr="002D0085">
              <w:rPr>
                <w:rStyle w:val="a3"/>
              </w:rPr>
              <w:t>2</w:t>
            </w:r>
            <w:r w:rsidRPr="002D0085">
              <w:rPr>
                <w:rStyle w:val="a3"/>
                <w:rFonts w:hint="eastAsia"/>
              </w:rPr>
              <w:t>圖書資料典藏及書庫管理-B.圖書資料異常狀況處理</w:t>
            </w:r>
            <w:bookmarkEnd w:id="0"/>
            <w:bookmarkEnd w:id="2"/>
            <w:bookmarkEnd w:id="3"/>
            <w:bookmarkEnd w:id="4"/>
            <w:r w:rsidRPr="002D0085">
              <w:fldChar w:fldCharType="end"/>
            </w:r>
            <w:bookmarkEnd w:id="1"/>
          </w:p>
        </w:tc>
        <w:tc>
          <w:tcPr>
            <w:tcW w:w="64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3246C9" w:rsidRPr="002D0085" w:rsidTr="00501E2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2D00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2D00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246C9" w:rsidRPr="002D0085" w:rsidTr="00501E2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246C9" w:rsidRPr="002D0085" w:rsidRDefault="003246C9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/>
              </w:rPr>
              <w:t>新訂</w:t>
            </w:r>
          </w:p>
          <w:p w:rsidR="003246C9" w:rsidRPr="002D0085" w:rsidRDefault="003246C9" w:rsidP="00501E2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246C9" w:rsidRPr="002D0085" w:rsidTr="00501E2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3246C9" w:rsidRPr="002D0085" w:rsidRDefault="003246C9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作業程序修改2.2.2.。</w:t>
            </w:r>
          </w:p>
          <w:p w:rsidR="003246C9" w:rsidRPr="002D0085" w:rsidRDefault="003246C9" w:rsidP="00501E2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/>
              </w:rPr>
              <w:t>10</w:t>
            </w:r>
            <w:r w:rsidRPr="002D0085">
              <w:rPr>
                <w:rFonts w:ascii="標楷體" w:eastAsia="標楷體" w:hAnsi="標楷體" w:hint="eastAsia"/>
              </w:rPr>
              <w:t>2</w:t>
            </w:r>
            <w:r w:rsidRPr="002D0085">
              <w:rPr>
                <w:rFonts w:ascii="標楷體" w:eastAsia="標楷體" w:hAnsi="標楷體"/>
              </w:rPr>
              <w:t>.</w:t>
            </w:r>
            <w:r w:rsidRPr="002D0085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246C9" w:rsidRPr="002D0085" w:rsidTr="00501E2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46C9" w:rsidRPr="002D0085" w:rsidRDefault="003246C9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使表單更符合實際需求。</w:t>
            </w:r>
          </w:p>
          <w:p w:rsidR="003246C9" w:rsidRPr="002D0085" w:rsidRDefault="003246C9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:rsidR="003246C9" w:rsidRPr="002D0085" w:rsidRDefault="003246C9" w:rsidP="00501E2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1）流程圖。</w:t>
            </w:r>
          </w:p>
          <w:p w:rsidR="003246C9" w:rsidRPr="002D0085" w:rsidRDefault="003246C9" w:rsidP="00501E2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2）使用表單變更4.1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246C9" w:rsidRPr="002D0085" w:rsidTr="00501E2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/>
              </w:rPr>
              <w:t>4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46C9" w:rsidRPr="002D0085" w:rsidRDefault="003246C9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3246C9" w:rsidRPr="002D0085" w:rsidRDefault="003246C9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246C9" w:rsidRPr="002D0085" w:rsidTr="00501E2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46C9" w:rsidRPr="002D0085" w:rsidRDefault="003246C9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配合自動化系統之變更修正作業程序。</w:t>
            </w:r>
          </w:p>
          <w:p w:rsidR="003246C9" w:rsidRPr="002D0085" w:rsidRDefault="003246C9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作業程序修改2.2.1.內容，及修正2.2.1.至2.2.3.誤植之序號為2.1.1.至2.1.3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6.12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246C9" w:rsidRPr="002D0085" w:rsidTr="00501E2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46C9" w:rsidRPr="002D0085" w:rsidRDefault="003246C9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依據106董事會內控意見回覆表，新增圖書遺失相關作業方式。</w:t>
            </w:r>
          </w:p>
          <w:p w:rsidR="003246C9" w:rsidRPr="002D0085" w:rsidRDefault="003246C9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:rsidR="003246C9" w:rsidRPr="002D0085" w:rsidRDefault="003246C9" w:rsidP="00501E2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1）流程圖。</w:t>
            </w:r>
          </w:p>
          <w:p w:rsidR="003246C9" w:rsidRPr="002D0085" w:rsidRDefault="003246C9" w:rsidP="00501E2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2）作業程序修改2.1.、2.1.2.、2.1.2.1.及2.1.2.2.，新增2.1.2.3.和2.1.4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8.1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246C9" w:rsidRPr="002D0085" w:rsidTr="00501E2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7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246C9" w:rsidRDefault="003246C9" w:rsidP="003246C9">
            <w:pPr>
              <w:pStyle w:val="a4"/>
              <w:numPr>
                <w:ilvl w:val="0"/>
                <w:numId w:val="3"/>
              </w:numPr>
              <w:spacing w:line="0" w:lineRule="atLeast"/>
              <w:ind w:leftChars="0" w:left="240" w:hangingChars="100" w:hanging="240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修訂原因：依照現有人力配置數為考量，適時調整條文，符合實際可執行之內容。</w:t>
            </w:r>
          </w:p>
          <w:p w:rsidR="003246C9" w:rsidRDefault="003246C9" w:rsidP="003246C9">
            <w:pPr>
              <w:pStyle w:val="a4"/>
              <w:numPr>
                <w:ilvl w:val="0"/>
                <w:numId w:val="3"/>
              </w:numPr>
              <w:spacing w:line="0" w:lineRule="atLeast"/>
              <w:ind w:leftChars="0" w:left="240" w:hangingChars="100" w:hanging="240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修正處：</w:t>
            </w:r>
          </w:p>
          <w:p w:rsidR="003246C9" w:rsidRDefault="003246C9" w:rsidP="003246C9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修改流程圖。</w:t>
            </w:r>
          </w:p>
          <w:p w:rsidR="003246C9" w:rsidRPr="00302995" w:rsidRDefault="003246C9" w:rsidP="003246C9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  <w:color w:val="FF0000"/>
              </w:rPr>
            </w:pPr>
            <w:r w:rsidRPr="00302995">
              <w:rPr>
                <w:rFonts w:ascii="標楷體" w:eastAsia="標楷體" w:hAnsi="標楷體" w:hint="eastAsia"/>
                <w:color w:val="FF0000"/>
              </w:rPr>
              <w:t>修改作業程序2.1.1、2.1.2.1、2.1.4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114.09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  <w:color w:val="FF0000"/>
              </w:rPr>
              <w:t>沈高溢</w:t>
            </w:r>
            <w:proofErr w:type="gramEnd"/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.12.1</w:t>
            </w:r>
            <w:r>
              <w:rPr>
                <w:rFonts w:ascii="標楷體" w:eastAsia="標楷體" w:hAnsi="標楷體" w:cs="Times New Roman"/>
                <w:bCs/>
              </w:rPr>
              <w:t>7</w:t>
            </w:r>
          </w:p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-2</w:t>
            </w:r>
          </w:p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:rsidR="003246C9" w:rsidRPr="002D0085" w:rsidRDefault="003246C9" w:rsidP="003246C9">
      <w:pPr>
        <w:jc w:val="right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246C9" w:rsidRPr="002D0085" w:rsidRDefault="003246C9" w:rsidP="003246C9">
      <w:pPr>
        <w:widowControl/>
        <w:rPr>
          <w:rFonts w:ascii="標楷體" w:eastAsia="標楷體" w:hAnsi="標楷體"/>
        </w:rPr>
      </w:pPr>
      <w:r w:rsidRPr="002D008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921F54F" wp14:editId="36CCBB21">
                <wp:simplePos x="0" y="0"/>
                <wp:positionH relativeFrom="column">
                  <wp:posOffset>4286250</wp:posOffset>
                </wp:positionH>
                <wp:positionV relativeFrom="page">
                  <wp:posOffset>9288780</wp:posOffset>
                </wp:positionV>
                <wp:extent cx="2057400" cy="571500"/>
                <wp:effectExtent l="0" t="0" r="0" b="0"/>
                <wp:wrapNone/>
                <wp:docPr id="70" name="文字方塊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246C9" w:rsidRPr="005923CC" w:rsidRDefault="003246C9" w:rsidP="003246C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23C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4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7</w:t>
                            </w:r>
                          </w:p>
                          <w:p w:rsidR="003246C9" w:rsidRPr="005923CC" w:rsidRDefault="003246C9" w:rsidP="003246C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23C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921F54F" id="_x0000_t202" coordsize="21600,21600" o:spt="202" path="m,l,21600r21600,l21600,xe">
                <v:stroke joinstyle="miter"/>
                <v:path gradientshapeok="t" o:connecttype="rect"/>
              </v:shapetype>
              <v:shape id="文字方塊 70" o:spid="_x0000_s1026" type="#_x0000_t202" style="position:absolute;margin-left:337.5pt;margin-top:73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" fillcolor="white [3201]" stroked="f" strokeweight="1pt">
                <v:textbox>
                  <w:txbxContent>
                    <w:p w:rsidR="003246C9" w:rsidRPr="005923CC" w:rsidRDefault="003246C9" w:rsidP="003246C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23C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4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7</w:t>
                      </w:r>
                    </w:p>
                    <w:p w:rsidR="003246C9" w:rsidRPr="005923CC" w:rsidRDefault="003246C9" w:rsidP="003246C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23C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2D0085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3246C9" w:rsidRPr="002D0085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246C9" w:rsidRPr="002D0085" w:rsidTr="00501E24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版本/</w:t>
            </w:r>
          </w:p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246C9" w:rsidRPr="002D0085" w:rsidTr="00501E24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圖書資料典藏及書庫管理</w:t>
            </w:r>
          </w:p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B.圖書資料異常狀況處理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1180-014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7</w:t>
            </w:r>
            <w:r w:rsidRPr="002D0085">
              <w:rPr>
                <w:rFonts w:ascii="標楷體" w:eastAsia="標楷體" w:hAnsi="標楷體"/>
                <w:sz w:val="20"/>
              </w:rPr>
              <w:t>/</w:t>
            </w:r>
          </w:p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</w:rPr>
              <w:t>14</w:t>
            </w:r>
            <w:r w:rsidRPr="002D0085">
              <w:rPr>
                <w:rFonts w:ascii="標楷體" w:eastAsia="標楷體" w:hAnsi="標楷體" w:hint="eastAsia"/>
                <w:sz w:val="20"/>
              </w:rPr>
              <w:t>.1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2D0085">
              <w:rPr>
                <w:rFonts w:ascii="標楷體" w:eastAsia="標楷體" w:hAnsi="標楷體" w:hint="eastAsia"/>
                <w:sz w:val="20"/>
              </w:rPr>
              <w:t>.1</w:t>
            </w:r>
            <w:r>
              <w:rPr>
                <w:rFonts w:ascii="標楷體" w:eastAsia="標楷體" w:hAnsi="標楷體" w:hint="eastAsia"/>
                <w:sz w:val="20"/>
              </w:rPr>
              <w:t>7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第1頁/</w:t>
            </w:r>
          </w:p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246C9" w:rsidRPr="002D0085" w:rsidRDefault="003246C9" w:rsidP="003246C9">
      <w:pPr>
        <w:jc w:val="right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246C9" w:rsidRPr="002D0085" w:rsidRDefault="003246C9" w:rsidP="003246C9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2D0085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3246C9" w:rsidRPr="002D0085" w:rsidRDefault="003246C9" w:rsidP="003246C9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kern w:val="0"/>
        </w:rPr>
        <w:object w:dxaOrig="10560" w:dyaOrig="12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25pt;height:574.5pt" o:ole="">
            <v:imagedata r:id="rId5" o:title=""/>
          </v:shape>
          <o:OLEObject Type="Embed" ProgID="Visio.Drawing.11" ShapeID="_x0000_i1025" DrawAspect="Content" ObjectID="_1828011655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3246C9" w:rsidRPr="002D0085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246C9" w:rsidRPr="002D0085" w:rsidTr="00501E24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版本/</w:t>
            </w:r>
          </w:p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246C9" w:rsidRPr="002D0085" w:rsidTr="00501E24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圖書資料典藏及書庫管理</w:t>
            </w:r>
          </w:p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B.圖書資料異常狀況處理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1180-</w:t>
            </w:r>
            <w:r w:rsidRPr="002D0085">
              <w:rPr>
                <w:rFonts w:ascii="標楷體" w:eastAsia="標楷體" w:hAnsi="標楷體"/>
                <w:sz w:val="20"/>
              </w:rPr>
              <w:t>0</w:t>
            </w:r>
            <w:r w:rsidRPr="002D0085">
              <w:rPr>
                <w:rFonts w:ascii="標楷體" w:eastAsia="標楷體" w:hAnsi="標楷體" w:hint="eastAsia"/>
                <w:sz w:val="20"/>
              </w:rPr>
              <w:t>14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7</w:t>
            </w:r>
            <w:r w:rsidRPr="002D0085">
              <w:rPr>
                <w:rFonts w:ascii="標楷體" w:eastAsia="標楷體" w:hAnsi="標楷體"/>
                <w:sz w:val="20"/>
              </w:rPr>
              <w:t>/</w:t>
            </w:r>
          </w:p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</w:rPr>
              <w:t>14</w:t>
            </w:r>
            <w:r w:rsidRPr="002D0085">
              <w:rPr>
                <w:rFonts w:ascii="標楷體" w:eastAsia="標楷體" w:hAnsi="標楷體" w:hint="eastAsia"/>
                <w:sz w:val="20"/>
              </w:rPr>
              <w:t>.1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2D0085">
              <w:rPr>
                <w:rFonts w:ascii="標楷體" w:eastAsia="標楷體" w:hAnsi="標楷體" w:hint="eastAsia"/>
                <w:sz w:val="20"/>
              </w:rPr>
              <w:t>.1</w:t>
            </w:r>
            <w:r>
              <w:rPr>
                <w:rFonts w:ascii="標楷體" w:eastAsia="標楷體" w:hAnsi="標楷體" w:hint="eastAsia"/>
                <w:sz w:val="20"/>
              </w:rPr>
              <w:t>7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第</w:t>
            </w:r>
            <w:r w:rsidRPr="002D0085">
              <w:rPr>
                <w:rFonts w:ascii="標楷體" w:eastAsia="標楷體" w:hAnsi="標楷體" w:hint="eastAsia"/>
                <w:sz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</w:rPr>
              <w:t>頁/</w:t>
            </w:r>
          </w:p>
          <w:p w:rsidR="003246C9" w:rsidRPr="002D0085" w:rsidRDefault="003246C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D0085">
              <w:rPr>
                <w:rFonts w:ascii="標楷體" w:eastAsia="標楷體" w:hAnsi="標楷體"/>
                <w:sz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246C9" w:rsidRPr="002D0085" w:rsidRDefault="003246C9" w:rsidP="003246C9">
      <w:pPr>
        <w:jc w:val="right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246C9" w:rsidRDefault="003246C9" w:rsidP="003246C9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3246C9" w:rsidRDefault="003246C9" w:rsidP="003246C9">
      <w:pPr>
        <w:numPr>
          <w:ilvl w:val="1"/>
          <w:numId w:val="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書資料異常狀況有：索書號錯誤、圖書資料未</w:t>
      </w:r>
      <w:proofErr w:type="gramStart"/>
      <w:r>
        <w:rPr>
          <w:rFonts w:ascii="標楷體" w:eastAsia="標楷體" w:hAnsi="標楷體" w:hint="eastAsia"/>
        </w:rPr>
        <w:t>在架位上</w:t>
      </w:r>
      <w:proofErr w:type="gramEnd"/>
      <w:r>
        <w:rPr>
          <w:rFonts w:ascii="標楷體" w:eastAsia="標楷體" w:hAnsi="標楷體" w:hint="eastAsia"/>
        </w:rPr>
        <w:t>、破損、讀者遺失等。</w:t>
      </w:r>
    </w:p>
    <w:p w:rsidR="003246C9" w:rsidRPr="007A7E39" w:rsidRDefault="003246C9" w:rsidP="003246C9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1.發現分類號、索書號、書標脫落等</w:t>
      </w:r>
      <w:r w:rsidRPr="007A7E39">
        <w:rPr>
          <w:rFonts w:ascii="標楷體" w:eastAsia="標楷體" w:hAnsi="標楷體" w:hint="eastAsia"/>
        </w:rPr>
        <w:t>異常狀況之圖書資料時，需將自動化系統圖書狀態改為「回編目作業」，註明問題後轉回</w:t>
      </w:r>
      <w:r w:rsidRPr="007A7E39">
        <w:rPr>
          <w:rFonts w:ascii="標楷體" w:eastAsia="標楷體" w:hAnsi="標楷體" w:hint="eastAsia"/>
          <w:color w:val="FF0000"/>
        </w:rPr>
        <w:t>圖書編目承辦人</w:t>
      </w:r>
      <w:r w:rsidRPr="007A7E39">
        <w:rPr>
          <w:rFonts w:ascii="標楷體" w:eastAsia="標楷體" w:hAnsi="標楷體" w:hint="eastAsia"/>
        </w:rPr>
        <w:t>修正。</w:t>
      </w:r>
    </w:p>
    <w:p w:rsidR="003246C9" w:rsidRPr="007A7E39" w:rsidRDefault="003246C9" w:rsidP="003246C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A7E39">
        <w:rPr>
          <w:rFonts w:ascii="標楷體" w:eastAsia="標楷體" w:hAnsi="標楷體" w:hint="eastAsia"/>
        </w:rPr>
        <w:t>2.1.2.讀者無法在</w:t>
      </w:r>
      <w:proofErr w:type="gramStart"/>
      <w:r w:rsidRPr="007A7E39">
        <w:rPr>
          <w:rFonts w:ascii="標楷體" w:eastAsia="標楷體" w:hAnsi="標楷體" w:hint="eastAsia"/>
        </w:rPr>
        <w:t>正確架位上</w:t>
      </w:r>
      <w:proofErr w:type="gramEnd"/>
      <w:r w:rsidRPr="007A7E39">
        <w:rPr>
          <w:rFonts w:ascii="標楷體" w:eastAsia="標楷體" w:hAnsi="標楷體" w:hint="eastAsia"/>
        </w:rPr>
        <w:t>取得之書，需填寫「佛光大學圖書館圖書資料協尋服務申請單」：</w:t>
      </w:r>
    </w:p>
    <w:p w:rsidR="003246C9" w:rsidRPr="007A7E39" w:rsidRDefault="003246C9" w:rsidP="003246C9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7A7E39">
        <w:rPr>
          <w:rFonts w:ascii="標楷體" w:eastAsia="標楷體" w:hAnsi="標楷體" w:hint="eastAsia"/>
        </w:rPr>
        <w:t>2.1.2.1.提供六次協尋服務，尋獲圖書後通知讀者於七日內取書或將書放回</w:t>
      </w:r>
      <w:proofErr w:type="gramStart"/>
      <w:r w:rsidRPr="007A7E39">
        <w:rPr>
          <w:rFonts w:ascii="標楷體" w:eastAsia="標楷體" w:hAnsi="標楷體" w:hint="eastAsia"/>
          <w:color w:val="FF0000"/>
        </w:rPr>
        <w:t>正確</w:t>
      </w:r>
      <w:r w:rsidRPr="007A7E39">
        <w:rPr>
          <w:rFonts w:ascii="標楷體" w:eastAsia="標楷體" w:hAnsi="標楷體" w:hint="eastAsia"/>
        </w:rPr>
        <w:t>架位</w:t>
      </w:r>
      <w:proofErr w:type="gramEnd"/>
      <w:r w:rsidRPr="007A7E39">
        <w:rPr>
          <w:rFonts w:ascii="標楷體" w:eastAsia="標楷體" w:hAnsi="標楷體" w:hint="eastAsia"/>
        </w:rPr>
        <w:t>。</w:t>
      </w:r>
    </w:p>
    <w:p w:rsidR="003246C9" w:rsidRPr="007A7E39" w:rsidRDefault="003246C9" w:rsidP="003246C9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7A7E39">
        <w:rPr>
          <w:rFonts w:ascii="標楷體" w:eastAsia="標楷體" w:hAnsi="標楷體" w:hint="eastAsia"/>
        </w:rPr>
        <w:t>2.1.2.2.協尋六次仍無法尋獲者，則通知讀者停止協尋服務，並將圖書狀態改為「去向不明」。</w:t>
      </w:r>
    </w:p>
    <w:p w:rsidR="003246C9" w:rsidRPr="007A7E39" w:rsidRDefault="003246C9" w:rsidP="003246C9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7A7E39">
        <w:rPr>
          <w:rFonts w:ascii="標楷體" w:eastAsia="標楷體" w:hAnsi="標楷體" w:hint="eastAsia"/>
        </w:rPr>
        <w:t>2.1.2.3.圖書狀態設定為「去向不明」逾五年者，狀態改為「已遺失」並進行「圖書資料淘汰流程」。</w:t>
      </w:r>
    </w:p>
    <w:p w:rsidR="003246C9" w:rsidRPr="007A7E39" w:rsidRDefault="003246C9" w:rsidP="003246C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A7E39">
        <w:rPr>
          <w:rFonts w:ascii="標楷體" w:eastAsia="標楷體" w:hAnsi="標楷體" w:hint="eastAsia"/>
        </w:rPr>
        <w:t>2.1.3.圖書資料若有破損，需先將圖書狀態改為「待修補」，輕微者自行修復，無法自行修復者，則依行政程序委外處理。</w:t>
      </w:r>
    </w:p>
    <w:p w:rsidR="003246C9" w:rsidRPr="007A7E39" w:rsidRDefault="003246C9" w:rsidP="003246C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A7E39">
        <w:rPr>
          <w:rFonts w:ascii="標楷體" w:eastAsia="標楷體" w:hAnsi="標楷體" w:hint="eastAsia"/>
        </w:rPr>
        <w:t>2.1.4.讀者外借遺失時</w:t>
      </w:r>
      <w:r w:rsidRPr="007A7E39">
        <w:rPr>
          <w:rFonts w:ascii="標楷體" w:eastAsia="標楷體" w:hAnsi="標楷體" w:hint="eastAsia"/>
          <w:color w:val="FF0000"/>
        </w:rPr>
        <w:t>，</w:t>
      </w:r>
      <w:r w:rsidRPr="007A7E39">
        <w:rPr>
          <w:rFonts w:ascii="標楷體" w:eastAsia="標楷體" w:hAnsi="標楷體" w:hint="eastAsia"/>
        </w:rPr>
        <w:t>可</w:t>
      </w:r>
      <w:proofErr w:type="gramStart"/>
      <w:r w:rsidRPr="007A7E39">
        <w:rPr>
          <w:rFonts w:ascii="標楷體" w:eastAsia="標楷體" w:hAnsi="標楷體" w:hint="eastAsia"/>
        </w:rPr>
        <w:t>選擇賠書或</w:t>
      </w:r>
      <w:proofErr w:type="gramEnd"/>
      <w:r w:rsidRPr="007A7E39">
        <w:rPr>
          <w:rFonts w:ascii="標楷體" w:eastAsia="標楷體" w:hAnsi="標楷體" w:hint="eastAsia"/>
        </w:rPr>
        <w:t>賠款。</w:t>
      </w:r>
    </w:p>
    <w:p w:rsidR="003246C9" w:rsidRPr="002D0085" w:rsidRDefault="003246C9" w:rsidP="003246C9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cs="Times New Roman" w:hint="eastAsia"/>
          <w:b/>
          <w:szCs w:val="24"/>
        </w:rPr>
        <w:t xml:space="preserve"> 3.控制重點：</w:t>
      </w:r>
    </w:p>
    <w:p w:rsidR="003246C9" w:rsidRPr="002D0085" w:rsidRDefault="003246C9" w:rsidP="003246C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是否協助讀者尋找在書架上找不到的圖書資料。</w:t>
      </w:r>
    </w:p>
    <w:p w:rsidR="003246C9" w:rsidRPr="002D0085" w:rsidRDefault="003246C9" w:rsidP="003246C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圖書資料若有損壞或異常，是否有確實修正。</w:t>
      </w:r>
    </w:p>
    <w:p w:rsidR="003246C9" w:rsidRPr="002D0085" w:rsidRDefault="003246C9" w:rsidP="003246C9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3246C9" w:rsidRPr="002D0085" w:rsidRDefault="003246C9" w:rsidP="003246C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佛光大學圖書館圖書資料協尋服務申請單。</w:t>
      </w:r>
    </w:p>
    <w:p w:rsidR="003246C9" w:rsidRPr="002D0085" w:rsidRDefault="003246C9" w:rsidP="003246C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佛光大學圖書館</w:t>
      </w:r>
      <w:proofErr w:type="gramStart"/>
      <w:r w:rsidRPr="002D0085">
        <w:rPr>
          <w:rFonts w:ascii="標楷體" w:eastAsia="標楷體" w:hAnsi="標楷體" w:hint="eastAsia"/>
        </w:rPr>
        <w:t>問題書夾書單</w:t>
      </w:r>
      <w:proofErr w:type="gramEnd"/>
      <w:r w:rsidRPr="002D0085">
        <w:rPr>
          <w:rFonts w:ascii="標楷體" w:eastAsia="標楷體" w:hAnsi="標楷體" w:hint="eastAsia"/>
        </w:rPr>
        <w:t>。</w:t>
      </w:r>
    </w:p>
    <w:p w:rsidR="003246C9" w:rsidRPr="002D0085" w:rsidRDefault="003246C9" w:rsidP="003246C9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3246C9" w:rsidRPr="002D0085" w:rsidRDefault="003246C9" w:rsidP="003246C9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hint="eastAsia"/>
        </w:rPr>
        <w:t>5.1.佛光大學圖書館圖書資料借閱規則。</w:t>
      </w:r>
    </w:p>
    <w:p w:rsidR="003246C9" w:rsidRPr="002D0085" w:rsidRDefault="003246C9" w:rsidP="003246C9">
      <w:pPr>
        <w:rPr>
          <w:rFonts w:ascii="標楷體" w:eastAsia="標楷體" w:hAnsi="標楷體"/>
        </w:rPr>
      </w:pPr>
    </w:p>
    <w:p w:rsidR="005B1C84" w:rsidRPr="003246C9" w:rsidRDefault="005B1C84"/>
    <w:sectPr w:rsidR="005B1C84" w:rsidRPr="003246C9" w:rsidSect="003D2A0D">
      <w:type w:val="continuous"/>
      <w:pgSz w:w="11906" w:h="16838"/>
      <w:pgMar w:top="1134" w:right="1134" w:bottom="1134" w:left="1134" w:header="851" w:footer="851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208F"/>
    <w:multiLevelType w:val="hybridMultilevel"/>
    <w:tmpl w:val="F148138C"/>
    <w:lvl w:ilvl="0" w:tplc="DFCAF88E">
      <w:start w:val="1"/>
      <w:numFmt w:val="decimal"/>
      <w:lvlText w:val="(%1)"/>
      <w:lvlJc w:val="left"/>
      <w:pPr>
        <w:ind w:left="600" w:hanging="360"/>
      </w:pPr>
    </w:lvl>
    <w:lvl w:ilvl="1" w:tplc="04090019">
      <w:start w:val="1"/>
      <w:numFmt w:val="ideographTraditional"/>
      <w:lvlText w:val="%2、"/>
      <w:lvlJc w:val="left"/>
      <w:pPr>
        <w:ind w:left="1200" w:hanging="480"/>
      </w:pPr>
    </w:lvl>
    <w:lvl w:ilvl="2" w:tplc="0409001B">
      <w:start w:val="1"/>
      <w:numFmt w:val="lowerRoman"/>
      <w:lvlText w:val="%3."/>
      <w:lvlJc w:val="right"/>
      <w:pPr>
        <w:ind w:left="1680" w:hanging="480"/>
      </w:pPr>
    </w:lvl>
    <w:lvl w:ilvl="3" w:tplc="0409000F">
      <w:start w:val="1"/>
      <w:numFmt w:val="decimal"/>
      <w:lvlText w:val="%4."/>
      <w:lvlJc w:val="left"/>
      <w:pPr>
        <w:ind w:left="2160" w:hanging="480"/>
      </w:pPr>
    </w:lvl>
    <w:lvl w:ilvl="4" w:tplc="04090019">
      <w:start w:val="1"/>
      <w:numFmt w:val="ideographTraditional"/>
      <w:lvlText w:val="%5、"/>
      <w:lvlJc w:val="left"/>
      <w:pPr>
        <w:ind w:left="2640" w:hanging="480"/>
      </w:pPr>
    </w:lvl>
    <w:lvl w:ilvl="5" w:tplc="0409001B">
      <w:start w:val="1"/>
      <w:numFmt w:val="lowerRoman"/>
      <w:lvlText w:val="%6."/>
      <w:lvlJc w:val="right"/>
      <w:pPr>
        <w:ind w:left="3120" w:hanging="480"/>
      </w:pPr>
    </w:lvl>
    <w:lvl w:ilvl="6" w:tplc="0409000F">
      <w:start w:val="1"/>
      <w:numFmt w:val="decimal"/>
      <w:lvlText w:val="%7."/>
      <w:lvlJc w:val="left"/>
      <w:pPr>
        <w:ind w:left="3600" w:hanging="480"/>
      </w:pPr>
    </w:lvl>
    <w:lvl w:ilvl="7" w:tplc="04090019">
      <w:start w:val="1"/>
      <w:numFmt w:val="ideographTraditional"/>
      <w:lvlText w:val="%8、"/>
      <w:lvlJc w:val="left"/>
      <w:pPr>
        <w:ind w:left="4080" w:hanging="480"/>
      </w:pPr>
    </w:lvl>
    <w:lvl w:ilvl="8" w:tplc="0409001B">
      <w:start w:val="1"/>
      <w:numFmt w:val="lowerRoman"/>
      <w:lvlText w:val="%9."/>
      <w:lvlJc w:val="right"/>
      <w:pPr>
        <w:ind w:left="4560" w:hanging="480"/>
      </w:pPr>
    </w:lvl>
  </w:abstractNum>
  <w:abstractNum w:abstractNumId="1" w15:restartNumberingAfterBreak="0">
    <w:nsid w:val="1A816F7F"/>
    <w:multiLevelType w:val="multilevel"/>
    <w:tmpl w:val="EAFC509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2AC61EEC"/>
    <w:multiLevelType w:val="multilevel"/>
    <w:tmpl w:val="53FA06B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43611708"/>
    <w:multiLevelType w:val="hybridMultilevel"/>
    <w:tmpl w:val="109EF604"/>
    <w:lvl w:ilvl="0" w:tplc="E21878E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50BE4F45"/>
    <w:multiLevelType w:val="multilevel"/>
    <w:tmpl w:val="7D8621A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4"/>
  </w:num>
  <w:num w:numId="2">
    <w:abstractNumId w:val="2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246C9"/>
    <w:rsid w:val="003246C9"/>
    <w:rsid w:val="003D2A0D"/>
    <w:rsid w:val="005B1C84"/>
    <w:rsid w:val="00A067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2E29BD4-2EFE-431C-BD7C-3E30096A52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246C9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246C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246C9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3246C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246C9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3246C9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3246C9"/>
  </w:style>
  <w:style w:type="character" w:customStyle="1" w:styleId="30">
    <w:name w:val="標題 3 字元"/>
    <w:basedOn w:val="a0"/>
    <w:link w:val="3"/>
    <w:uiPriority w:val="9"/>
    <w:semiHidden/>
    <w:rsid w:val="003246C9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38</Words>
  <Characters>1357</Characters>
  <Application>Microsoft Office Word</Application>
  <DocSecurity>0</DocSecurity>
  <Lines>11</Lines>
  <Paragraphs>3</Paragraphs>
  <ScaleCrop>false</ScaleCrop>
  <Company/>
  <LinksUpToDate>false</LinksUpToDate>
  <CharactersWithSpaces>1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12-23T08:06:00Z</dcterms:created>
  <dcterms:modified xsi:type="dcterms:W3CDTF">2025-12-23T08:07:00Z</dcterms:modified>
</cp:coreProperties>
</file>